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</w:t>
                    </w:r>
                    <w:r w:rsidR="00EB3101">
                      <w:rPr>
                        <w:rFonts w:ascii="Times New Roman" w:hAnsi="Times New Roman" w:cs="Times New Roman"/>
                        <w:b/>
                        <w:bCs/>
                      </w:rPr>
                      <w:t>n: The Owls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11-04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EB3101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</w:rPr>
                      <w:t>11/4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 xml:space="preserve">[SRS] [Tên nhóm] </w:t>
                </w:r>
                <w:r>
                  <w:t>Quản lý khách sạn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Phân tích chức năng</w:t>
                </w:r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r>
                  <w:t>Thiết kế chức năng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EB3101" w:rsidP="00B9278F">
                <w:pPr>
                  <w:pStyle w:val="MyTable1"/>
                </w:pPr>
                <w:r>
                  <w:t>The Owls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r>
                  <w:t xml:space="preserve">Thiết kế </w:t>
                </w:r>
                <w:r w:rsidR="00796742">
                  <w:t>chi tiết các chức năng hệ thống quản lý khách sạn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15417" w:rsidRDefault="00124F3A" w:rsidP="00C629AA">
      <w:pPr>
        <w:pStyle w:val="TuStyle-Title1"/>
      </w:pPr>
      <w:r>
        <w:lastRenderedPageBreak/>
        <w:t>Kiến trúc hệ thống</w:t>
      </w:r>
    </w:p>
    <w:p w:rsidR="00E54A5B" w:rsidRPr="001B075F" w:rsidRDefault="00E54A5B" w:rsidP="00A054EF">
      <w:pPr>
        <w:pStyle w:val="TuNormal"/>
        <w:rPr>
          <w:b/>
        </w:rPr>
      </w:pPr>
      <w:r w:rsidRPr="001B075F">
        <w:rPr>
          <w:b/>
        </w:rPr>
        <w:t>Quản lý khách hàng</w:t>
      </w:r>
    </w:p>
    <w:p w:rsidR="00A054EF" w:rsidRPr="001B075F" w:rsidRDefault="00A054EF" w:rsidP="00C629AA">
      <w:pPr>
        <w:pStyle w:val="TuNormal"/>
        <w:numPr>
          <w:ilvl w:val="0"/>
          <w:numId w:val="34"/>
        </w:numPr>
        <w:rPr>
          <w:b/>
        </w:rPr>
      </w:pPr>
      <w:r w:rsidRPr="001B075F">
        <w:rPr>
          <w:b/>
        </w:rPr>
        <w:t>Sơ đồ hệ thống</w:t>
      </w:r>
    </w:p>
    <w:p w:rsidR="00A054EF" w:rsidRDefault="00A054EF" w:rsidP="00A054EF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drawing>
          <wp:inline distT="0" distB="0" distL="0" distR="0" wp14:anchorId="6D64AA48" wp14:editId="49E5726F">
            <wp:extent cx="5943600" cy="369887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oDoMVC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9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4EF" w:rsidRPr="001B075F" w:rsidRDefault="00A054EF" w:rsidP="00C629AA">
      <w:pPr>
        <w:pStyle w:val="TuNormal"/>
        <w:numPr>
          <w:ilvl w:val="0"/>
          <w:numId w:val="34"/>
        </w:numPr>
        <w:rPr>
          <w:b/>
        </w:rPr>
      </w:pPr>
      <w:r w:rsidRPr="001B075F">
        <w:rPr>
          <w:b/>
        </w:rPr>
        <w:t>Sơ đồ lớp chi tiết – Quản lý khách hàng</w:t>
      </w:r>
    </w:p>
    <w:p w:rsidR="00A054EF" w:rsidRDefault="00A054EF" w:rsidP="00A054EF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KhachHang</w:t>
      </w:r>
    </w:p>
    <w:p w:rsidR="00A054EF" w:rsidRDefault="00A054EF" w:rsidP="00A054EF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Pr="00DE7D15">
        <w:rPr>
          <w:b/>
        </w:rPr>
        <w:t>[FR-01] UCCN – 5.1, UCCN – 5.2; [FD-01]</w:t>
      </w:r>
      <w:r>
        <w:t xml:space="preserve"> </w:t>
      </w:r>
    </w:p>
    <w:p w:rsidR="00A054EF" w:rsidRDefault="00A054EF" w:rsidP="00A054EF">
      <w:pPr>
        <w:pStyle w:val="TuNormal"/>
        <w:numPr>
          <w:ilvl w:val="0"/>
          <w:numId w:val="0"/>
        </w:numPr>
      </w:pPr>
    </w:p>
    <w:p w:rsidR="00A054EF" w:rsidRPr="00990E65" w:rsidRDefault="00A054EF" w:rsidP="00A054EF">
      <w:pPr>
        <w:pStyle w:val="TuStyle-Title1"/>
        <w:numPr>
          <w:ilvl w:val="0"/>
          <w:numId w:val="0"/>
        </w:numPr>
        <w:ind w:left="576"/>
      </w:pPr>
      <w:r>
        <w:rPr>
          <w:noProof/>
        </w:rPr>
        <w:lastRenderedPageBreak/>
        <w:drawing>
          <wp:inline distT="0" distB="0" distL="0" distR="0" wp14:anchorId="0263E3EB" wp14:editId="4D2B6ECF">
            <wp:extent cx="2343150" cy="52482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oDoLopChiTiet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524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D15" w:rsidRDefault="00DE7D15" w:rsidP="00A054EF">
      <w:pPr>
        <w:pStyle w:val="TuNormal"/>
        <w:numPr>
          <w:ilvl w:val="0"/>
          <w:numId w:val="0"/>
        </w:numPr>
        <w:ind w:left="1296"/>
      </w:pPr>
      <w:r>
        <w:br w:type="page"/>
      </w:r>
    </w:p>
    <w:p w:rsidR="00A054EF" w:rsidRPr="001B075F" w:rsidRDefault="00A054EF" w:rsidP="00A054EF">
      <w:pPr>
        <w:pStyle w:val="TuNormal"/>
        <w:rPr>
          <w:b/>
        </w:rPr>
      </w:pPr>
      <w:r w:rsidRPr="001B075F">
        <w:rPr>
          <w:b/>
        </w:rPr>
        <w:lastRenderedPageBreak/>
        <w:t>Quản lý thống kê</w:t>
      </w:r>
      <w:r w:rsidR="00C3100B" w:rsidRPr="001B075F">
        <w:rPr>
          <w:b/>
        </w:rPr>
        <w:t>.</w:t>
      </w:r>
    </w:p>
    <w:p w:rsidR="00C3100B" w:rsidRPr="001B075F" w:rsidRDefault="00C3100B" w:rsidP="00C3100B">
      <w:pPr>
        <w:pStyle w:val="ListParagraph"/>
        <w:numPr>
          <w:ilvl w:val="0"/>
          <w:numId w:val="33"/>
        </w:num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1B075F"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Sơ đồ lớp hệ thống.</w:t>
      </w:r>
    </w:p>
    <w:p w:rsidR="00A054EF" w:rsidRDefault="00702D7D" w:rsidP="00A054EF">
      <w:pPr>
        <w:pStyle w:val="TuNormal"/>
        <w:numPr>
          <w:ilvl w:val="0"/>
          <w:numId w:val="0"/>
        </w:numPr>
      </w:pPr>
      <w:r>
        <w:object w:dxaOrig="12825" w:dyaOrig="7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294pt" o:ole="">
            <v:imagedata r:id="rId9" o:title=""/>
          </v:shape>
          <o:OLEObject Type="Embed" ProgID="Visio.Drawing.15" ShapeID="_x0000_i1025" DrawAspect="Content" ObjectID="_1571424073" r:id="rId10"/>
        </w:object>
      </w:r>
    </w:p>
    <w:p w:rsidR="00C3100B" w:rsidRPr="001B075F" w:rsidRDefault="00C3100B" w:rsidP="00C3100B">
      <w:pPr>
        <w:pStyle w:val="ListParagraph"/>
        <w:numPr>
          <w:ilvl w:val="0"/>
          <w:numId w:val="33"/>
        </w:num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1B075F"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Sơ đồ lớp chi tiết.</w:t>
      </w:r>
    </w:p>
    <w:p w:rsidR="00D03FAF" w:rsidRDefault="00D03FAF" w:rsidP="00D03FAF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hongKe</w:t>
      </w:r>
    </w:p>
    <w:p w:rsidR="00D03FAF" w:rsidRDefault="00D03FAF" w:rsidP="00D03FAF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Pr="001B075F">
        <w:rPr>
          <w:b/>
        </w:rPr>
        <w:t>[FR-01] UCCN-8.1, [FD-01]</w:t>
      </w:r>
    </w:p>
    <w:p w:rsidR="00A054EF" w:rsidRDefault="00A054EF" w:rsidP="00A054EF">
      <w:pPr>
        <w:pStyle w:val="TuNormal"/>
        <w:numPr>
          <w:ilvl w:val="0"/>
          <w:numId w:val="0"/>
        </w:numPr>
      </w:pPr>
    </w:p>
    <w:p w:rsidR="00DE7D15" w:rsidRDefault="00C3100B" w:rsidP="00A054EF">
      <w:pPr>
        <w:pStyle w:val="TuNormal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 wp14:anchorId="16857DD0">
            <wp:extent cx="5944235" cy="741299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576"/>
                    <a:stretch/>
                  </pic:blipFill>
                  <pic:spPr bwMode="auto">
                    <a:xfrm>
                      <a:off x="0" y="0"/>
                      <a:ext cx="5944235" cy="7412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E7D15">
        <w:br w:type="page"/>
      </w:r>
    </w:p>
    <w:p w:rsidR="00E54A5B" w:rsidRPr="001B075F" w:rsidRDefault="00A054EF" w:rsidP="00A054EF">
      <w:pPr>
        <w:pStyle w:val="TuNormal"/>
        <w:rPr>
          <w:b/>
        </w:rPr>
      </w:pPr>
      <w:r w:rsidRPr="001B075F">
        <w:rPr>
          <w:b/>
        </w:rPr>
        <w:lastRenderedPageBreak/>
        <w:t>Quản lý dịch vụ.</w:t>
      </w:r>
    </w:p>
    <w:p w:rsidR="00762541" w:rsidRPr="001B075F" w:rsidRDefault="00762541" w:rsidP="00762541">
      <w:pPr>
        <w:pStyle w:val="ListParagraph"/>
        <w:numPr>
          <w:ilvl w:val="0"/>
          <w:numId w:val="32"/>
        </w:num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1B075F"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Sơ đồ lớp hệ thống.</w:t>
      </w:r>
    </w:p>
    <w:p w:rsidR="00A054EF" w:rsidRDefault="00874AE3" w:rsidP="00A054EF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 wp14:anchorId="595A0814" wp14:editId="6355E6D2">
            <wp:extent cx="5943600" cy="3997960"/>
            <wp:effectExtent l="0" t="0" r="0" b="2540"/>
            <wp:docPr id="8" name="Hình ảnh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ình ảnh 1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9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A054EF" w:rsidRPr="00762541" w:rsidRDefault="00762541" w:rsidP="00762541">
      <w:pPr>
        <w:pStyle w:val="ListParagraph"/>
        <w:numPr>
          <w:ilvl w:val="0"/>
          <w:numId w:val="32"/>
        </w:num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762541"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Sơ đồ lớ</w:t>
      </w:r>
      <w: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p chi tiết.</w:t>
      </w:r>
    </w:p>
    <w:p w:rsidR="00A054EF" w:rsidRDefault="00A054EF" w:rsidP="00A054EF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CLS_DichVu</w:t>
      </w:r>
    </w:p>
    <w:p w:rsidR="00A054EF" w:rsidRPr="001B075F" w:rsidRDefault="00A054EF" w:rsidP="00A054EF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Tham chiếu: </w:t>
      </w:r>
      <w:r w:rsidRPr="001B075F">
        <w:rPr>
          <w:b/>
        </w:rPr>
        <w:t>[[</w:t>
      </w:r>
      <w:r w:rsidR="00D77029" w:rsidRPr="001B075F">
        <w:rPr>
          <w:b/>
        </w:rPr>
        <w:t>FR-01</w:t>
      </w:r>
      <w:r w:rsidRPr="001B075F">
        <w:rPr>
          <w:b/>
        </w:rPr>
        <w:t>]The Owls] UCCN-11 (Quản lí Dịch vụ)]</w:t>
      </w:r>
    </w:p>
    <w:p w:rsidR="00A054EF" w:rsidRDefault="00A054EF" w:rsidP="00A054EF">
      <w:pPr>
        <w:pStyle w:val="TuNormal"/>
        <w:numPr>
          <w:ilvl w:val="0"/>
          <w:numId w:val="0"/>
        </w:numPr>
        <w:ind w:left="1296"/>
      </w:pPr>
    </w:p>
    <w:p w:rsidR="00DE7D15" w:rsidRDefault="00A054EF" w:rsidP="00C629AA">
      <w:pPr>
        <w:pStyle w:val="SubTitle1"/>
      </w:pPr>
      <w:r>
        <w:rPr>
          <w:noProof/>
        </w:rPr>
        <w:lastRenderedPageBreak/>
        <w:drawing>
          <wp:inline distT="0" distB="0" distL="0" distR="0" wp14:anchorId="681EF2AE" wp14:editId="0650DC13">
            <wp:extent cx="5943600" cy="6662397"/>
            <wp:effectExtent l="0" t="0" r="0" b="5715"/>
            <wp:docPr id="7" name="Hình ảnh 2" descr="C:\Users\TranTrongCaoNguyen\AppData\Local\Microsoft\Windows\INetCache\Content.Word\DD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TranTrongCaoNguyen\AppData\Local\Microsoft\Windows\INetCache\Content.Word\DD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662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E7D15">
        <w:br w:type="page"/>
      </w:r>
    </w:p>
    <w:p w:rsidR="00A054EF" w:rsidRPr="001B075F" w:rsidRDefault="00A054EF" w:rsidP="00A054EF">
      <w:pPr>
        <w:pStyle w:val="TuNormal"/>
        <w:rPr>
          <w:b/>
        </w:rPr>
      </w:pPr>
      <w:r w:rsidRPr="001B075F">
        <w:rPr>
          <w:b/>
        </w:rPr>
        <w:lastRenderedPageBreak/>
        <w:t>Quản lý thuê phòng.</w:t>
      </w:r>
    </w:p>
    <w:p w:rsidR="00C741F4" w:rsidRPr="001B075F" w:rsidRDefault="00C741F4" w:rsidP="00C741F4">
      <w:pPr>
        <w:pStyle w:val="ListParagraph"/>
        <w:numPr>
          <w:ilvl w:val="0"/>
          <w:numId w:val="31"/>
        </w:num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1B075F"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Sơ đồ lớp hệ thống.</w:t>
      </w:r>
    </w:p>
    <w:p w:rsidR="00A054EF" w:rsidRDefault="00702D7D" w:rsidP="00A054EF">
      <w:pPr>
        <w:pStyle w:val="TuNormal"/>
        <w:numPr>
          <w:ilvl w:val="0"/>
          <w:numId w:val="0"/>
        </w:numPr>
      </w:pPr>
      <w:r>
        <w:object w:dxaOrig="14491" w:dyaOrig="9721">
          <v:shape id="_x0000_i1026" type="#_x0000_t75" style="width:467.25pt;height:313.5pt" o:ole="">
            <v:imagedata r:id="rId14" o:title=""/>
          </v:shape>
          <o:OLEObject Type="Embed" ProgID="Visio.Drawing.15" ShapeID="_x0000_i1026" DrawAspect="Content" ObjectID="_1571424074" r:id="rId15"/>
        </w:object>
      </w:r>
    </w:p>
    <w:p w:rsidR="00A054EF" w:rsidRPr="001B075F" w:rsidRDefault="00C741F4" w:rsidP="00C741F4">
      <w:pPr>
        <w:pStyle w:val="ListParagraph"/>
        <w:numPr>
          <w:ilvl w:val="0"/>
          <w:numId w:val="31"/>
        </w:num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1B075F"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Sơ đồ lớp chi tiết.</w:t>
      </w:r>
    </w:p>
    <w:p w:rsidR="00702D7D" w:rsidRDefault="00702D7D" w:rsidP="00702D7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hue</w:t>
      </w:r>
      <w:r w:rsidRPr="00F14B9B">
        <w:rPr>
          <w:b/>
        </w:rPr>
        <w:t>P</w:t>
      </w:r>
      <w:r>
        <w:rPr>
          <w:b/>
        </w:rPr>
        <w:t>hong</w:t>
      </w:r>
    </w:p>
    <w:p w:rsidR="00702D7D" w:rsidRDefault="00702D7D" w:rsidP="00702D7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Pr="001B075F">
        <w:rPr>
          <w:b/>
        </w:rPr>
        <w:t>[FR-01] UCCN – 9.1; [FD-01]</w:t>
      </w:r>
      <w:r>
        <w:t xml:space="preserve"> </w:t>
      </w:r>
    </w:p>
    <w:p w:rsidR="00A054EF" w:rsidRDefault="00A054EF" w:rsidP="00A054EF">
      <w:pPr>
        <w:pStyle w:val="TuNormal"/>
        <w:numPr>
          <w:ilvl w:val="0"/>
          <w:numId w:val="0"/>
        </w:numPr>
        <w:ind w:left="1296"/>
      </w:pPr>
    </w:p>
    <w:p w:rsidR="00A054EF" w:rsidRDefault="00A054EF" w:rsidP="00A054EF">
      <w:pPr>
        <w:pStyle w:val="TuNormal"/>
        <w:numPr>
          <w:ilvl w:val="0"/>
          <w:numId w:val="0"/>
        </w:numPr>
        <w:ind w:left="1296"/>
      </w:pPr>
    </w:p>
    <w:p w:rsidR="00A054EF" w:rsidRDefault="00A054EF" w:rsidP="00A054EF">
      <w:pPr>
        <w:pStyle w:val="TuNormal"/>
        <w:numPr>
          <w:ilvl w:val="0"/>
          <w:numId w:val="0"/>
        </w:numPr>
      </w:pPr>
      <w:r>
        <w:object w:dxaOrig="3991" w:dyaOrig="9630">
          <v:shape id="_x0000_i1027" type="#_x0000_t75" style="width:199.5pt;height:481.5pt" o:ole="">
            <v:imagedata r:id="rId16" o:title=""/>
          </v:shape>
          <o:OLEObject Type="Embed" ProgID="Visio.Drawing.15" ShapeID="_x0000_i1027" DrawAspect="Content" ObjectID="_1571424075" r:id="rId17"/>
        </w:object>
      </w:r>
    </w:p>
    <w:p w:rsidR="00DE7D15" w:rsidRDefault="00DE7D15" w:rsidP="00A054EF">
      <w:pPr>
        <w:pStyle w:val="TuNormal"/>
        <w:numPr>
          <w:ilvl w:val="0"/>
          <w:numId w:val="0"/>
        </w:numPr>
        <w:ind w:left="1296" w:hanging="576"/>
      </w:pPr>
      <w:r>
        <w:br w:type="page"/>
      </w:r>
    </w:p>
    <w:p w:rsidR="00A054EF" w:rsidRPr="001B075F" w:rsidRDefault="00A054EF" w:rsidP="00A054EF">
      <w:pPr>
        <w:pStyle w:val="TuNormal"/>
        <w:rPr>
          <w:b/>
        </w:rPr>
      </w:pPr>
      <w:r w:rsidRPr="001B075F">
        <w:rPr>
          <w:b/>
        </w:rPr>
        <w:lastRenderedPageBreak/>
        <w:t>Quản lý nhân viên.</w:t>
      </w:r>
    </w:p>
    <w:p w:rsidR="007103CA" w:rsidRPr="001B075F" w:rsidRDefault="007103CA" w:rsidP="007103CA">
      <w:pPr>
        <w:pStyle w:val="ListParagraph"/>
        <w:numPr>
          <w:ilvl w:val="0"/>
          <w:numId w:val="30"/>
        </w:num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1B075F"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Sơ đồ lớp hệ thống.</w:t>
      </w:r>
    </w:p>
    <w:p w:rsidR="00A054EF" w:rsidRDefault="002069C9" w:rsidP="00A054EF">
      <w:pPr>
        <w:pStyle w:val="TuNormal"/>
        <w:numPr>
          <w:ilvl w:val="0"/>
          <w:numId w:val="0"/>
        </w:numPr>
      </w:pPr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943600" cy="4577080"/>
            <wp:effectExtent l="0" t="0" r="0" b="0"/>
            <wp:wrapTopAndBottom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Drawing1_2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77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103CA" w:rsidRPr="001B075F" w:rsidRDefault="00251CCF" w:rsidP="00251CCF">
      <w:pPr>
        <w:pStyle w:val="ListParagraph"/>
        <w:numPr>
          <w:ilvl w:val="0"/>
          <w:numId w:val="30"/>
        </w:num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1B075F"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Sơ đồ lớp chi tiết.</w:t>
      </w:r>
    </w:p>
    <w:p w:rsidR="00546A51" w:rsidRDefault="00546A51" w:rsidP="00546A51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NhanVien</w:t>
      </w:r>
    </w:p>
    <w:p w:rsidR="00546A51" w:rsidRDefault="00546A51" w:rsidP="00546A51">
      <w:pPr>
        <w:pStyle w:val="TuNormal"/>
        <w:numPr>
          <w:ilvl w:val="0"/>
          <w:numId w:val="0"/>
        </w:numPr>
        <w:ind w:left="1296"/>
      </w:pPr>
      <w:r>
        <w:t>Tham chiế</w:t>
      </w:r>
      <w:r w:rsidR="008E4F9C">
        <w:t>u:</w:t>
      </w:r>
      <w:r w:rsidR="008E4F9C" w:rsidRPr="001B075F">
        <w:rPr>
          <w:b/>
        </w:rPr>
        <w:t xml:space="preserve"> </w:t>
      </w:r>
      <w:r w:rsidRPr="001B075F">
        <w:rPr>
          <w:b/>
        </w:rPr>
        <w:t>[</w:t>
      </w:r>
      <w:r w:rsidR="009E0B1D" w:rsidRPr="001B075F">
        <w:rPr>
          <w:b/>
        </w:rPr>
        <w:t>FR-01]</w:t>
      </w:r>
      <w:r w:rsidRPr="001B075F">
        <w:rPr>
          <w:b/>
        </w:rPr>
        <w:t xml:space="preserve"> UCCN-6(Quản lí nhân viên)</w:t>
      </w:r>
      <w:r w:rsidR="008E4F9C" w:rsidRPr="001B075F">
        <w:rPr>
          <w:b/>
        </w:rPr>
        <w:t>,</w:t>
      </w:r>
      <w:r w:rsidR="00B270A3" w:rsidRPr="001B075F">
        <w:rPr>
          <w:b/>
        </w:rPr>
        <w:t xml:space="preserve"> [FD-01]</w:t>
      </w:r>
      <w:r w:rsidR="008E4F9C" w:rsidRPr="001B075F">
        <w:rPr>
          <w:b/>
        </w:rPr>
        <w:t xml:space="preserve"> </w:t>
      </w:r>
    </w:p>
    <w:p w:rsidR="00546A51" w:rsidRDefault="00546A51" w:rsidP="00546A51">
      <w:pPr>
        <w:pStyle w:val="TuNormal"/>
        <w:numPr>
          <w:ilvl w:val="0"/>
          <w:numId w:val="0"/>
        </w:numPr>
      </w:pPr>
    </w:p>
    <w:p w:rsidR="00546A51" w:rsidRDefault="00546A51" w:rsidP="00546A51">
      <w:pPr>
        <w:pStyle w:val="TuNormal"/>
        <w:numPr>
          <w:ilvl w:val="0"/>
          <w:numId w:val="0"/>
        </w:numPr>
      </w:pPr>
      <w:r>
        <w:rPr>
          <w:noProof/>
        </w:rPr>
        <w:lastRenderedPageBreak/>
        <w:drawing>
          <wp:anchor distT="0" distB="0" distL="114300" distR="114300" simplePos="0" relativeHeight="251659264" behindDoc="0" locked="0" layoutInCell="1" allowOverlap="1" wp14:anchorId="0045DFCC" wp14:editId="13A7334F">
            <wp:simplePos x="0" y="0"/>
            <wp:positionH relativeFrom="column">
              <wp:posOffset>0</wp:posOffset>
            </wp:positionH>
            <wp:positionV relativeFrom="paragraph">
              <wp:posOffset>219075</wp:posOffset>
            </wp:positionV>
            <wp:extent cx="5943600" cy="5657215"/>
            <wp:effectExtent l="0" t="0" r="0" b="635"/>
            <wp:wrapTopAndBottom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rawing2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6572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53D25" w:rsidRDefault="00F53D25" w:rsidP="00F53D25">
      <w:pPr>
        <w:pStyle w:val="TuNormal"/>
        <w:numPr>
          <w:ilvl w:val="0"/>
          <w:numId w:val="0"/>
        </w:numPr>
        <w:ind w:left="1296"/>
      </w:pPr>
      <w:r>
        <w:br w:type="page"/>
      </w:r>
    </w:p>
    <w:p w:rsidR="00546A51" w:rsidRPr="001B075F" w:rsidRDefault="00546A51" w:rsidP="00546A51">
      <w:pPr>
        <w:pStyle w:val="TuNormal"/>
        <w:rPr>
          <w:b/>
        </w:rPr>
      </w:pPr>
      <w:r w:rsidRPr="001B075F">
        <w:rPr>
          <w:b/>
        </w:rPr>
        <w:lastRenderedPageBreak/>
        <w:t>Quản lý hủy đặt phòng</w:t>
      </w:r>
      <w:r w:rsidR="009C0B57" w:rsidRPr="001B075F">
        <w:rPr>
          <w:b/>
        </w:rPr>
        <w:t>.</w:t>
      </w:r>
    </w:p>
    <w:p w:rsidR="009C0B57" w:rsidRPr="001B075F" w:rsidRDefault="009C0B57" w:rsidP="009C0B57">
      <w:pPr>
        <w:pStyle w:val="ListParagraph"/>
        <w:numPr>
          <w:ilvl w:val="0"/>
          <w:numId w:val="29"/>
        </w:num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1B075F"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Sơ đồ lớp hệ thống.</w:t>
      </w:r>
    </w:p>
    <w:p w:rsidR="00546A51" w:rsidRDefault="004E0DAE" w:rsidP="00546A51">
      <w:pPr>
        <w:pStyle w:val="TuNormal"/>
        <w:numPr>
          <w:ilvl w:val="0"/>
          <w:numId w:val="0"/>
        </w:numPr>
      </w:pPr>
      <w:r>
        <w:object w:dxaOrig="14461" w:dyaOrig="11611">
          <v:shape id="_x0000_i1028" type="#_x0000_t75" style="width:468pt;height:375.75pt" o:ole="">
            <v:imagedata r:id="rId20" o:title=""/>
          </v:shape>
          <o:OLEObject Type="Embed" ProgID="Visio.Drawing.15" ShapeID="_x0000_i1028" DrawAspect="Content" ObjectID="_1571424076" r:id="rId21"/>
        </w:object>
      </w:r>
    </w:p>
    <w:p w:rsidR="009C0B57" w:rsidRDefault="009C0B57" w:rsidP="00546A51">
      <w:pPr>
        <w:pStyle w:val="TuNormal"/>
        <w:numPr>
          <w:ilvl w:val="0"/>
          <w:numId w:val="0"/>
        </w:numPr>
      </w:pPr>
    </w:p>
    <w:p w:rsidR="00546A51" w:rsidRPr="001B075F" w:rsidRDefault="009C0B57" w:rsidP="009C0B57">
      <w:pPr>
        <w:pStyle w:val="ListParagraph"/>
        <w:numPr>
          <w:ilvl w:val="0"/>
          <w:numId w:val="29"/>
        </w:num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1B075F"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Sơ đồ lớp chi tiết.</w:t>
      </w:r>
    </w:p>
    <w:p w:rsidR="00546A51" w:rsidRDefault="00546A51" w:rsidP="00546A51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CLS_HuyDatPhong</w:t>
      </w:r>
    </w:p>
    <w:p w:rsidR="00546A51" w:rsidRDefault="00546A51" w:rsidP="00546A51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Pr="001B075F">
        <w:rPr>
          <w:b/>
        </w:rPr>
        <w:t>[[</w:t>
      </w:r>
      <w:r w:rsidR="00D77029" w:rsidRPr="001B075F">
        <w:rPr>
          <w:b/>
        </w:rPr>
        <w:t>FR-01</w:t>
      </w:r>
      <w:r w:rsidRPr="001B075F">
        <w:rPr>
          <w:b/>
        </w:rPr>
        <w:t>]The Owls] UCCN-4</w:t>
      </w:r>
      <w:r w:rsidR="004E0DAE" w:rsidRPr="001B075F">
        <w:rPr>
          <w:b/>
        </w:rPr>
        <w:t>, [FD-01]</w:t>
      </w:r>
    </w:p>
    <w:p w:rsidR="00546A51" w:rsidRDefault="00546A51" w:rsidP="00546A51">
      <w:pPr>
        <w:pStyle w:val="TuNormal"/>
        <w:numPr>
          <w:ilvl w:val="0"/>
          <w:numId w:val="0"/>
        </w:numPr>
      </w:pPr>
      <w:r>
        <w:object w:dxaOrig="4801" w:dyaOrig="11101">
          <v:shape id="_x0000_i1029" type="#_x0000_t75" style="width:240pt;height:555pt" o:ole="">
            <v:imagedata r:id="rId22" o:title=""/>
          </v:shape>
          <o:OLEObject Type="Embed" ProgID="Visio.Drawing.15" ShapeID="_x0000_i1029" DrawAspect="Content" ObjectID="_1571424077" r:id="rId23"/>
        </w:object>
      </w:r>
    </w:p>
    <w:p w:rsidR="00F53D25" w:rsidRDefault="00F53D25" w:rsidP="00546A51">
      <w:pPr>
        <w:pStyle w:val="TuNormal"/>
        <w:numPr>
          <w:ilvl w:val="0"/>
          <w:numId w:val="0"/>
        </w:numPr>
      </w:pPr>
      <w:r>
        <w:br w:type="page"/>
      </w:r>
    </w:p>
    <w:p w:rsidR="00AB1093" w:rsidRPr="001B075F" w:rsidRDefault="00546A51" w:rsidP="00AB1093">
      <w:pPr>
        <w:pStyle w:val="TuNormal"/>
        <w:rPr>
          <w:b/>
        </w:rPr>
      </w:pPr>
      <w:r w:rsidRPr="001B075F">
        <w:rPr>
          <w:b/>
        </w:rPr>
        <w:lastRenderedPageBreak/>
        <w:t>Quản lý</w:t>
      </w:r>
      <w:r w:rsidR="00AB1093" w:rsidRPr="001B075F">
        <w:rPr>
          <w:b/>
        </w:rPr>
        <w:t xml:space="preserve"> phòng.</w:t>
      </w:r>
    </w:p>
    <w:p w:rsidR="00AB1093" w:rsidRPr="001B075F" w:rsidRDefault="00AB1093" w:rsidP="00AB1093">
      <w:pPr>
        <w:pStyle w:val="ListParagraph"/>
        <w:numPr>
          <w:ilvl w:val="0"/>
          <w:numId w:val="28"/>
        </w:num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1B075F"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Sơ đồ lớp hệ thống.</w:t>
      </w:r>
    </w:p>
    <w:p w:rsidR="00546A51" w:rsidRDefault="00546A51" w:rsidP="00546A51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 wp14:anchorId="6F1956AA" wp14:editId="3A1EAAC6">
            <wp:extent cx="5943600" cy="3847601"/>
            <wp:effectExtent l="0" t="0" r="0" b="63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47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1093" w:rsidRPr="001B075F" w:rsidRDefault="00AB1093" w:rsidP="00AB1093">
      <w:pPr>
        <w:pStyle w:val="ListParagraph"/>
        <w:numPr>
          <w:ilvl w:val="0"/>
          <w:numId w:val="28"/>
        </w:num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1B075F"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Sơ đồ lớp chi tiết.</w:t>
      </w:r>
    </w:p>
    <w:p w:rsidR="00546A51" w:rsidRDefault="00546A51" w:rsidP="00546A51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Phong</w:t>
      </w:r>
    </w:p>
    <w:p w:rsidR="00546A51" w:rsidRDefault="00546A51" w:rsidP="00546A51">
      <w:pPr>
        <w:pStyle w:val="TuNormal"/>
        <w:numPr>
          <w:ilvl w:val="0"/>
          <w:numId w:val="0"/>
        </w:numPr>
        <w:ind w:left="1296"/>
      </w:pPr>
      <w:r>
        <w:t>Tham chiếu</w:t>
      </w:r>
      <w:r w:rsidRPr="001B075F">
        <w:t>:</w:t>
      </w:r>
      <w:r w:rsidRPr="001B075F">
        <w:rPr>
          <w:b/>
        </w:rPr>
        <w:t xml:space="preserve"> [FR-01] UCCN – 5.1, UCCN – 5.2; [FD-01]</w:t>
      </w:r>
      <w:r>
        <w:t xml:space="preserve"> </w:t>
      </w:r>
    </w:p>
    <w:p w:rsidR="00F53D25" w:rsidRDefault="00546A51" w:rsidP="00546A51">
      <w:pPr>
        <w:pStyle w:val="TuNormal"/>
        <w:numPr>
          <w:ilvl w:val="0"/>
          <w:numId w:val="0"/>
        </w:numPr>
        <w:ind w:left="1296" w:hanging="1296"/>
      </w:pPr>
      <w:r>
        <w:rPr>
          <w:noProof/>
        </w:rPr>
        <w:lastRenderedPageBreak/>
        <w:drawing>
          <wp:inline distT="0" distB="0" distL="0" distR="0" wp14:anchorId="133B0712" wp14:editId="5A8AEC38">
            <wp:extent cx="5943600" cy="4067175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53D25">
        <w:br w:type="page"/>
      </w:r>
    </w:p>
    <w:p w:rsidR="00546A51" w:rsidRDefault="00546A51" w:rsidP="00546A51">
      <w:pPr>
        <w:pStyle w:val="TuNormal"/>
        <w:numPr>
          <w:ilvl w:val="0"/>
          <w:numId w:val="0"/>
        </w:numPr>
        <w:ind w:left="1296" w:hanging="576"/>
        <w:jc w:val="center"/>
      </w:pPr>
    </w:p>
    <w:p w:rsidR="006E0F60" w:rsidRPr="001B075F" w:rsidRDefault="006E0F60" w:rsidP="006E0F60">
      <w:pPr>
        <w:pStyle w:val="TuNormal"/>
        <w:rPr>
          <w:b/>
        </w:rPr>
      </w:pPr>
      <w:r w:rsidRPr="001B075F">
        <w:rPr>
          <w:b/>
        </w:rPr>
        <w:t>Quản lý đặt phòng</w:t>
      </w:r>
      <w:r w:rsidR="009568E7" w:rsidRPr="001B075F">
        <w:rPr>
          <w:b/>
        </w:rPr>
        <w:t>.</w:t>
      </w:r>
    </w:p>
    <w:p w:rsidR="009568E7" w:rsidRPr="001B075F" w:rsidRDefault="009568E7" w:rsidP="009568E7">
      <w:pPr>
        <w:pStyle w:val="ListParagraph"/>
        <w:numPr>
          <w:ilvl w:val="0"/>
          <w:numId w:val="27"/>
        </w:num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1B075F"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Sơ đồ lớp hệ thống.</w:t>
      </w:r>
    </w:p>
    <w:p w:rsidR="00546A51" w:rsidRDefault="006E0F60" w:rsidP="00546A51">
      <w:pPr>
        <w:pStyle w:val="TuNormal"/>
        <w:numPr>
          <w:ilvl w:val="0"/>
          <w:numId w:val="0"/>
        </w:numPr>
      </w:pPr>
      <w:r>
        <w:object w:dxaOrig="15450" w:dyaOrig="10215">
          <v:shape id="_x0000_i1030" type="#_x0000_t75" style="width:467.25pt;height:309pt" o:ole="">
            <v:imagedata r:id="rId26" o:title=""/>
          </v:shape>
          <o:OLEObject Type="Embed" ProgID="Visio.Drawing.15" ShapeID="_x0000_i1030" DrawAspect="Content" ObjectID="_1571424078" r:id="rId27"/>
        </w:object>
      </w:r>
    </w:p>
    <w:p w:rsidR="009568E7" w:rsidRDefault="009568E7" w:rsidP="00546A51">
      <w:pPr>
        <w:pStyle w:val="TuNormal"/>
        <w:numPr>
          <w:ilvl w:val="0"/>
          <w:numId w:val="0"/>
        </w:numPr>
      </w:pPr>
    </w:p>
    <w:p w:rsidR="00D00520" w:rsidRPr="001B075F" w:rsidRDefault="009568E7" w:rsidP="009568E7">
      <w:pPr>
        <w:pStyle w:val="ListParagraph"/>
        <w:numPr>
          <w:ilvl w:val="0"/>
          <w:numId w:val="27"/>
        </w:num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1B075F"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Sơ đồ lớp chi tiết.</w:t>
      </w:r>
    </w:p>
    <w:p w:rsidR="00D00520" w:rsidRPr="00922E0C" w:rsidRDefault="00D00520" w:rsidP="00D00520">
      <w:pPr>
        <w:pStyle w:val="TuStyle-Title1"/>
        <w:numPr>
          <w:ilvl w:val="0"/>
          <w:numId w:val="0"/>
        </w:numPr>
        <w:ind w:left="1296" w:firstLine="144"/>
        <w:rPr>
          <w:b w:val="0"/>
        </w:rPr>
      </w:pPr>
      <w:r w:rsidRPr="00922E0C">
        <w:rPr>
          <w:b w:val="0"/>
        </w:rPr>
        <w:t xml:space="preserve">Mã số: </w:t>
      </w:r>
      <w:r w:rsidRPr="001B075F">
        <w:t>DCLS_DatPhong</w:t>
      </w:r>
    </w:p>
    <w:p w:rsidR="00D00520" w:rsidRDefault="00D00520" w:rsidP="00D00520">
      <w:pPr>
        <w:pStyle w:val="TuStyle-Title1"/>
        <w:numPr>
          <w:ilvl w:val="0"/>
          <w:numId w:val="0"/>
        </w:numPr>
        <w:ind w:left="1296" w:firstLine="144"/>
      </w:pPr>
      <w:r w:rsidRPr="00922E0C">
        <w:rPr>
          <w:b w:val="0"/>
        </w:rPr>
        <w:t xml:space="preserve">Tham chiếu: </w:t>
      </w:r>
      <w:r>
        <w:t>[FR-01] UCCN-1.1, UCCN-1.3,</w:t>
      </w:r>
      <w:bookmarkStart w:id="1" w:name="_Hlk497676454"/>
      <w:r>
        <w:t>[FD-01]</w:t>
      </w:r>
      <w:bookmarkEnd w:id="1"/>
    </w:p>
    <w:p w:rsidR="00F53D25" w:rsidRDefault="00D00520" w:rsidP="00546A51">
      <w:pPr>
        <w:pStyle w:val="TuNormal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 wp14:anchorId="47962C8A" wp14:editId="67377F2D">
            <wp:extent cx="5943600" cy="4446905"/>
            <wp:effectExtent l="0" t="0" r="0" b="0"/>
            <wp:docPr id="9" name="Hình ảnh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raphong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4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53D25">
        <w:br w:type="page"/>
      </w:r>
    </w:p>
    <w:p w:rsidR="006E0F60" w:rsidRPr="001B075F" w:rsidRDefault="006E0F60" w:rsidP="006E0F60">
      <w:pPr>
        <w:pStyle w:val="TuNormal"/>
        <w:rPr>
          <w:b/>
        </w:rPr>
      </w:pPr>
      <w:r w:rsidRPr="001B075F">
        <w:rPr>
          <w:b/>
        </w:rPr>
        <w:lastRenderedPageBreak/>
        <w:t>Quản lý trả phòng.</w:t>
      </w:r>
    </w:p>
    <w:p w:rsidR="001601B3" w:rsidRPr="001B075F" w:rsidRDefault="001601B3" w:rsidP="001601B3">
      <w:pPr>
        <w:pStyle w:val="ListParagraph"/>
        <w:numPr>
          <w:ilvl w:val="0"/>
          <w:numId w:val="26"/>
        </w:numPr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1B075F"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Sơ đồ lớp hệ thống.</w:t>
      </w:r>
    </w:p>
    <w:p w:rsidR="006E0F60" w:rsidRDefault="006E0F60" w:rsidP="006E0F60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drawing>
          <wp:inline distT="0" distB="0" distL="0" distR="0" wp14:anchorId="24329235" wp14:editId="431FB121">
            <wp:extent cx="5943600" cy="4307205"/>
            <wp:effectExtent l="0" t="0" r="0" b="0"/>
            <wp:docPr id="13" name="Hình ảnh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traphong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07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01B3" w:rsidRPr="001B075F" w:rsidRDefault="001601B3" w:rsidP="001601B3">
      <w:pPr>
        <w:pStyle w:val="TuNormal"/>
        <w:numPr>
          <w:ilvl w:val="0"/>
          <w:numId w:val="26"/>
        </w:numPr>
        <w:rPr>
          <w:b/>
        </w:rPr>
      </w:pPr>
      <w:r w:rsidRPr="001B075F">
        <w:rPr>
          <w:b/>
        </w:rPr>
        <w:t>Sơ đồ lớp chi tiết.</w:t>
      </w:r>
    </w:p>
    <w:p w:rsidR="00545829" w:rsidRDefault="00545829" w:rsidP="00545829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CLS_TraPhong</w:t>
      </w:r>
    </w:p>
    <w:p w:rsidR="00545829" w:rsidRPr="001B075F" w:rsidRDefault="00545829" w:rsidP="00545829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Tham chiếu: </w:t>
      </w:r>
      <w:r w:rsidRPr="001B075F">
        <w:rPr>
          <w:b/>
        </w:rPr>
        <w:t>[FR-01] UCCN-3.1, UCCN-3.2, UCCN-3.3,[FD-01]</w:t>
      </w:r>
    </w:p>
    <w:p w:rsidR="00545829" w:rsidRPr="006E0F60" w:rsidRDefault="00545829" w:rsidP="00545829">
      <w:pPr>
        <w:pStyle w:val="TuNormal"/>
        <w:numPr>
          <w:ilvl w:val="0"/>
          <w:numId w:val="0"/>
        </w:numPr>
        <w:ind w:left="2016"/>
      </w:pPr>
    </w:p>
    <w:p w:rsidR="00F53D25" w:rsidRDefault="004E0DAE" w:rsidP="00546A51">
      <w:pPr>
        <w:pStyle w:val="TuNormal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 wp14:anchorId="30547FDF" wp14:editId="34BA4E27">
            <wp:extent cx="5943600" cy="4307205"/>
            <wp:effectExtent l="0" t="0" r="0" b="0"/>
            <wp:docPr id="5" name="Hình ảnh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traphong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07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53D25">
        <w:br w:type="page"/>
      </w:r>
    </w:p>
    <w:p w:rsidR="006D3734" w:rsidRPr="001B075F" w:rsidRDefault="006D3734" w:rsidP="006D3734">
      <w:pPr>
        <w:pStyle w:val="TuNormal"/>
        <w:rPr>
          <w:b/>
        </w:rPr>
      </w:pPr>
      <w:r w:rsidRPr="001B075F">
        <w:rPr>
          <w:b/>
        </w:rPr>
        <w:lastRenderedPageBreak/>
        <w:t>Quản lý báo cáo.</w:t>
      </w:r>
    </w:p>
    <w:p w:rsidR="00842D5B" w:rsidRPr="001B075F" w:rsidRDefault="00842D5B" w:rsidP="00842D5B">
      <w:pPr>
        <w:pStyle w:val="TuNormal"/>
        <w:numPr>
          <w:ilvl w:val="0"/>
          <w:numId w:val="25"/>
        </w:numPr>
        <w:rPr>
          <w:b/>
        </w:rPr>
      </w:pPr>
      <w:r w:rsidRPr="001B075F">
        <w:rPr>
          <w:b/>
        </w:rPr>
        <w:t>Sơ đồ lớp hệ thống.</w:t>
      </w:r>
    </w:p>
    <w:p w:rsidR="006D3734" w:rsidRDefault="006D3734" w:rsidP="00546A51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 wp14:anchorId="7D2A39D0">
            <wp:extent cx="6334125" cy="5023485"/>
            <wp:effectExtent l="0" t="0" r="9525" b="571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4125" cy="50234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D3734" w:rsidRPr="001B075F" w:rsidRDefault="00842D5B" w:rsidP="00842D5B">
      <w:pPr>
        <w:pStyle w:val="TuNormal"/>
        <w:numPr>
          <w:ilvl w:val="0"/>
          <w:numId w:val="25"/>
        </w:numPr>
        <w:rPr>
          <w:b/>
        </w:rPr>
      </w:pPr>
      <w:r w:rsidRPr="001B075F">
        <w:rPr>
          <w:b/>
        </w:rPr>
        <w:t>Sơ đồ lớp chi tiết.</w:t>
      </w:r>
    </w:p>
    <w:p w:rsidR="006D3734" w:rsidRPr="006D3734" w:rsidRDefault="006D3734" w:rsidP="006D3734">
      <w:pPr>
        <w:ind w:left="1296" w:firstLine="0"/>
        <w:contextualSpacing/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6D3734"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 xml:space="preserve">Mã số: </w:t>
      </w:r>
      <w:r w:rsidRPr="006D3734"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DCLS_BaoCao</w:t>
      </w:r>
    </w:p>
    <w:p w:rsidR="006D3734" w:rsidRPr="006D3734" w:rsidRDefault="006D3734" w:rsidP="006D3734">
      <w:pPr>
        <w:ind w:left="1296" w:firstLine="0"/>
        <w:contextualSpacing/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 w:rsidRPr="006D3734"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 xml:space="preserve">Tham chiếu: </w:t>
      </w:r>
      <w:r w:rsidRPr="004E0DAE"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[[</w:t>
      </w:r>
      <w:r w:rsidR="00D77029" w:rsidRPr="004E0DAE"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FR-01</w:t>
      </w:r>
      <w:r w:rsidRPr="004E0DAE"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]The Owls] UCCN-6(Quản lí báo cáo)</w:t>
      </w:r>
      <w:r w:rsidR="004E0DAE" w:rsidRPr="004E0DAE">
        <w:rPr>
          <w:rFonts w:ascii="Times New Roman" w:hAnsi="Times New Roman" w:cs="Times New Roman"/>
          <w:b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  <w:t>, [FD-01]</w:t>
      </w:r>
    </w:p>
    <w:p w:rsidR="00F53D25" w:rsidRDefault="006D3734" w:rsidP="00546A51">
      <w:pPr>
        <w:pStyle w:val="TuNormal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 wp14:anchorId="7168A1BB">
            <wp:extent cx="5944235" cy="499935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4235" cy="49993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F53D25">
        <w:br w:type="page"/>
      </w:r>
    </w:p>
    <w:p w:rsidR="00877CC2" w:rsidRPr="001B075F" w:rsidRDefault="008C16B1" w:rsidP="00877CC2">
      <w:pPr>
        <w:pStyle w:val="TuNormal"/>
        <w:rPr>
          <w:b/>
        </w:rPr>
      </w:pPr>
      <w:r w:rsidRPr="001B075F">
        <w:rPr>
          <w:b/>
        </w:rPr>
        <w:lastRenderedPageBreak/>
        <w:t>Quản lý thiết bị.</w:t>
      </w:r>
    </w:p>
    <w:p w:rsidR="00877CC2" w:rsidRPr="001B075F" w:rsidRDefault="00877CC2" w:rsidP="00877CC2">
      <w:pPr>
        <w:pStyle w:val="TuNormal"/>
        <w:numPr>
          <w:ilvl w:val="0"/>
          <w:numId w:val="24"/>
        </w:numPr>
        <w:rPr>
          <w:b/>
        </w:rPr>
      </w:pPr>
      <w:r w:rsidRPr="001B075F">
        <w:rPr>
          <w:b/>
        </w:rPr>
        <w:t>Sơ đồ lớp hệ thống.</w:t>
      </w:r>
    </w:p>
    <w:p w:rsidR="008C16B1" w:rsidRDefault="008C16B1" w:rsidP="00546A51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369887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oDoMVC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9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7CC2" w:rsidRPr="001B075F" w:rsidRDefault="00877CC2" w:rsidP="00877CC2">
      <w:pPr>
        <w:pStyle w:val="TuNormal"/>
        <w:numPr>
          <w:ilvl w:val="0"/>
          <w:numId w:val="24"/>
        </w:numPr>
        <w:rPr>
          <w:b/>
        </w:rPr>
      </w:pPr>
      <w:r w:rsidRPr="001B075F">
        <w:rPr>
          <w:b/>
        </w:rPr>
        <w:t>Sơ đồ lớp chi tiết.</w:t>
      </w:r>
    </w:p>
    <w:p w:rsidR="00B757C0" w:rsidRDefault="00B757C0" w:rsidP="00B757C0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hietBi</w:t>
      </w:r>
    </w:p>
    <w:p w:rsidR="00B757C0" w:rsidRDefault="00B757C0" w:rsidP="00B757C0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Pr="001B075F">
        <w:rPr>
          <w:b/>
        </w:rPr>
        <w:t>[FR-01] UCCN – 7.1, UCCN – 7.2; UCCN – 7.3 UCCN –; 7.4; UCCN – 7.5 [FD-01]</w:t>
      </w:r>
      <w:r>
        <w:t xml:space="preserve"> </w:t>
      </w:r>
    </w:p>
    <w:p w:rsidR="008C16B1" w:rsidRDefault="00842D5B" w:rsidP="00546A51">
      <w:pPr>
        <w:pStyle w:val="TuNormal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>
            <wp:extent cx="2343150" cy="6600825"/>
            <wp:effectExtent l="0" t="0" r="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SoDoLopChiTiet.jp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660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6B1" w:rsidRDefault="008C16B1" w:rsidP="00546A51">
      <w:pPr>
        <w:pStyle w:val="TuNormal"/>
        <w:numPr>
          <w:ilvl w:val="0"/>
          <w:numId w:val="0"/>
        </w:numPr>
      </w:pPr>
    </w:p>
    <w:sectPr w:rsidR="008C16B1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B413D"/>
    <w:multiLevelType w:val="hybridMultilevel"/>
    <w:tmpl w:val="E5160270"/>
    <w:lvl w:ilvl="0" w:tplc="0409000F">
      <w:start w:val="1"/>
      <w:numFmt w:val="decimal"/>
      <w:lvlText w:val="%1."/>
      <w:lvlJc w:val="left"/>
      <w:pPr>
        <w:ind w:left="2016" w:hanging="360"/>
      </w:pPr>
    </w:lvl>
    <w:lvl w:ilvl="1" w:tplc="04090019" w:tentative="1">
      <w:start w:val="1"/>
      <w:numFmt w:val="lowerLetter"/>
      <w:lvlText w:val="%2."/>
      <w:lvlJc w:val="left"/>
      <w:pPr>
        <w:ind w:left="2736" w:hanging="360"/>
      </w:pPr>
    </w:lvl>
    <w:lvl w:ilvl="2" w:tplc="0409001B" w:tentative="1">
      <w:start w:val="1"/>
      <w:numFmt w:val="lowerRoman"/>
      <w:lvlText w:val="%3."/>
      <w:lvlJc w:val="right"/>
      <w:pPr>
        <w:ind w:left="3456" w:hanging="180"/>
      </w:pPr>
    </w:lvl>
    <w:lvl w:ilvl="3" w:tplc="0409000F" w:tentative="1">
      <w:start w:val="1"/>
      <w:numFmt w:val="decimal"/>
      <w:lvlText w:val="%4."/>
      <w:lvlJc w:val="left"/>
      <w:pPr>
        <w:ind w:left="4176" w:hanging="360"/>
      </w:pPr>
    </w:lvl>
    <w:lvl w:ilvl="4" w:tplc="04090019" w:tentative="1">
      <w:start w:val="1"/>
      <w:numFmt w:val="lowerLetter"/>
      <w:lvlText w:val="%5."/>
      <w:lvlJc w:val="left"/>
      <w:pPr>
        <w:ind w:left="4896" w:hanging="360"/>
      </w:pPr>
    </w:lvl>
    <w:lvl w:ilvl="5" w:tplc="0409001B" w:tentative="1">
      <w:start w:val="1"/>
      <w:numFmt w:val="lowerRoman"/>
      <w:lvlText w:val="%6."/>
      <w:lvlJc w:val="right"/>
      <w:pPr>
        <w:ind w:left="5616" w:hanging="180"/>
      </w:pPr>
    </w:lvl>
    <w:lvl w:ilvl="6" w:tplc="0409000F" w:tentative="1">
      <w:start w:val="1"/>
      <w:numFmt w:val="decimal"/>
      <w:lvlText w:val="%7."/>
      <w:lvlJc w:val="left"/>
      <w:pPr>
        <w:ind w:left="6336" w:hanging="360"/>
      </w:pPr>
    </w:lvl>
    <w:lvl w:ilvl="7" w:tplc="04090019" w:tentative="1">
      <w:start w:val="1"/>
      <w:numFmt w:val="lowerLetter"/>
      <w:lvlText w:val="%8."/>
      <w:lvlJc w:val="left"/>
      <w:pPr>
        <w:ind w:left="7056" w:hanging="360"/>
      </w:pPr>
    </w:lvl>
    <w:lvl w:ilvl="8" w:tplc="0409001B" w:tentative="1">
      <w:start w:val="1"/>
      <w:numFmt w:val="lowerRoman"/>
      <w:lvlText w:val="%9."/>
      <w:lvlJc w:val="right"/>
      <w:pPr>
        <w:ind w:left="7776" w:hanging="180"/>
      </w:pPr>
    </w:lvl>
  </w:abstractNum>
  <w:abstractNum w:abstractNumId="1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3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9593AFB"/>
    <w:multiLevelType w:val="hybridMultilevel"/>
    <w:tmpl w:val="037E5E58"/>
    <w:lvl w:ilvl="0" w:tplc="0409000F">
      <w:start w:val="1"/>
      <w:numFmt w:val="decimal"/>
      <w:lvlText w:val="%1."/>
      <w:lvlJc w:val="left"/>
      <w:pPr>
        <w:ind w:left="2016" w:hanging="360"/>
      </w:pPr>
    </w:lvl>
    <w:lvl w:ilvl="1" w:tplc="04090019" w:tentative="1">
      <w:start w:val="1"/>
      <w:numFmt w:val="lowerLetter"/>
      <w:lvlText w:val="%2."/>
      <w:lvlJc w:val="left"/>
      <w:pPr>
        <w:ind w:left="2736" w:hanging="360"/>
      </w:pPr>
    </w:lvl>
    <w:lvl w:ilvl="2" w:tplc="0409001B" w:tentative="1">
      <w:start w:val="1"/>
      <w:numFmt w:val="lowerRoman"/>
      <w:lvlText w:val="%3."/>
      <w:lvlJc w:val="right"/>
      <w:pPr>
        <w:ind w:left="3456" w:hanging="180"/>
      </w:pPr>
    </w:lvl>
    <w:lvl w:ilvl="3" w:tplc="0409000F" w:tentative="1">
      <w:start w:val="1"/>
      <w:numFmt w:val="decimal"/>
      <w:lvlText w:val="%4."/>
      <w:lvlJc w:val="left"/>
      <w:pPr>
        <w:ind w:left="4176" w:hanging="360"/>
      </w:pPr>
    </w:lvl>
    <w:lvl w:ilvl="4" w:tplc="04090019" w:tentative="1">
      <w:start w:val="1"/>
      <w:numFmt w:val="lowerLetter"/>
      <w:lvlText w:val="%5."/>
      <w:lvlJc w:val="left"/>
      <w:pPr>
        <w:ind w:left="4896" w:hanging="360"/>
      </w:pPr>
    </w:lvl>
    <w:lvl w:ilvl="5" w:tplc="0409001B" w:tentative="1">
      <w:start w:val="1"/>
      <w:numFmt w:val="lowerRoman"/>
      <w:lvlText w:val="%6."/>
      <w:lvlJc w:val="right"/>
      <w:pPr>
        <w:ind w:left="5616" w:hanging="180"/>
      </w:pPr>
    </w:lvl>
    <w:lvl w:ilvl="6" w:tplc="0409000F" w:tentative="1">
      <w:start w:val="1"/>
      <w:numFmt w:val="decimal"/>
      <w:lvlText w:val="%7."/>
      <w:lvlJc w:val="left"/>
      <w:pPr>
        <w:ind w:left="6336" w:hanging="360"/>
      </w:pPr>
    </w:lvl>
    <w:lvl w:ilvl="7" w:tplc="04090019" w:tentative="1">
      <w:start w:val="1"/>
      <w:numFmt w:val="lowerLetter"/>
      <w:lvlText w:val="%8."/>
      <w:lvlJc w:val="left"/>
      <w:pPr>
        <w:ind w:left="7056" w:hanging="360"/>
      </w:pPr>
    </w:lvl>
    <w:lvl w:ilvl="8" w:tplc="0409001B" w:tentative="1">
      <w:start w:val="1"/>
      <w:numFmt w:val="lowerRoman"/>
      <w:lvlText w:val="%9."/>
      <w:lvlJc w:val="right"/>
      <w:pPr>
        <w:ind w:left="7776" w:hanging="180"/>
      </w:pPr>
    </w:lvl>
  </w:abstractNum>
  <w:abstractNum w:abstractNumId="5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6" w15:restartNumberingAfterBreak="0">
    <w:nsid w:val="24313389"/>
    <w:multiLevelType w:val="hybridMultilevel"/>
    <w:tmpl w:val="B33CB1F4"/>
    <w:lvl w:ilvl="0" w:tplc="0409000F">
      <w:start w:val="1"/>
      <w:numFmt w:val="decimal"/>
      <w:lvlText w:val="%1."/>
      <w:lvlJc w:val="left"/>
      <w:pPr>
        <w:ind w:left="2016" w:hanging="360"/>
      </w:pPr>
    </w:lvl>
    <w:lvl w:ilvl="1" w:tplc="04090019" w:tentative="1">
      <w:start w:val="1"/>
      <w:numFmt w:val="lowerLetter"/>
      <w:lvlText w:val="%2."/>
      <w:lvlJc w:val="left"/>
      <w:pPr>
        <w:ind w:left="2736" w:hanging="360"/>
      </w:pPr>
    </w:lvl>
    <w:lvl w:ilvl="2" w:tplc="0409001B" w:tentative="1">
      <w:start w:val="1"/>
      <w:numFmt w:val="lowerRoman"/>
      <w:lvlText w:val="%3."/>
      <w:lvlJc w:val="right"/>
      <w:pPr>
        <w:ind w:left="3456" w:hanging="180"/>
      </w:pPr>
    </w:lvl>
    <w:lvl w:ilvl="3" w:tplc="0409000F" w:tentative="1">
      <w:start w:val="1"/>
      <w:numFmt w:val="decimal"/>
      <w:lvlText w:val="%4."/>
      <w:lvlJc w:val="left"/>
      <w:pPr>
        <w:ind w:left="4176" w:hanging="360"/>
      </w:pPr>
    </w:lvl>
    <w:lvl w:ilvl="4" w:tplc="04090019" w:tentative="1">
      <w:start w:val="1"/>
      <w:numFmt w:val="lowerLetter"/>
      <w:lvlText w:val="%5."/>
      <w:lvlJc w:val="left"/>
      <w:pPr>
        <w:ind w:left="4896" w:hanging="360"/>
      </w:pPr>
    </w:lvl>
    <w:lvl w:ilvl="5" w:tplc="0409001B" w:tentative="1">
      <w:start w:val="1"/>
      <w:numFmt w:val="lowerRoman"/>
      <w:lvlText w:val="%6."/>
      <w:lvlJc w:val="right"/>
      <w:pPr>
        <w:ind w:left="5616" w:hanging="180"/>
      </w:pPr>
    </w:lvl>
    <w:lvl w:ilvl="6" w:tplc="0409000F" w:tentative="1">
      <w:start w:val="1"/>
      <w:numFmt w:val="decimal"/>
      <w:lvlText w:val="%7."/>
      <w:lvlJc w:val="left"/>
      <w:pPr>
        <w:ind w:left="6336" w:hanging="360"/>
      </w:pPr>
    </w:lvl>
    <w:lvl w:ilvl="7" w:tplc="04090019" w:tentative="1">
      <w:start w:val="1"/>
      <w:numFmt w:val="lowerLetter"/>
      <w:lvlText w:val="%8."/>
      <w:lvlJc w:val="left"/>
      <w:pPr>
        <w:ind w:left="7056" w:hanging="360"/>
      </w:pPr>
    </w:lvl>
    <w:lvl w:ilvl="8" w:tplc="0409001B" w:tentative="1">
      <w:start w:val="1"/>
      <w:numFmt w:val="lowerRoman"/>
      <w:lvlText w:val="%9."/>
      <w:lvlJc w:val="right"/>
      <w:pPr>
        <w:ind w:left="7776" w:hanging="180"/>
      </w:pPr>
    </w:lvl>
  </w:abstractNum>
  <w:abstractNum w:abstractNumId="7" w15:restartNumberingAfterBreak="0">
    <w:nsid w:val="252B107D"/>
    <w:multiLevelType w:val="hybridMultilevel"/>
    <w:tmpl w:val="57C8F9A0"/>
    <w:lvl w:ilvl="0" w:tplc="0409000F">
      <w:start w:val="1"/>
      <w:numFmt w:val="decimal"/>
      <w:lvlText w:val="%1."/>
      <w:lvlJc w:val="left"/>
      <w:pPr>
        <w:ind w:left="2016" w:hanging="360"/>
      </w:pPr>
    </w:lvl>
    <w:lvl w:ilvl="1" w:tplc="04090019" w:tentative="1">
      <w:start w:val="1"/>
      <w:numFmt w:val="lowerLetter"/>
      <w:lvlText w:val="%2."/>
      <w:lvlJc w:val="left"/>
      <w:pPr>
        <w:ind w:left="2736" w:hanging="360"/>
      </w:pPr>
    </w:lvl>
    <w:lvl w:ilvl="2" w:tplc="0409001B" w:tentative="1">
      <w:start w:val="1"/>
      <w:numFmt w:val="lowerRoman"/>
      <w:lvlText w:val="%3."/>
      <w:lvlJc w:val="right"/>
      <w:pPr>
        <w:ind w:left="3456" w:hanging="180"/>
      </w:pPr>
    </w:lvl>
    <w:lvl w:ilvl="3" w:tplc="0409000F" w:tentative="1">
      <w:start w:val="1"/>
      <w:numFmt w:val="decimal"/>
      <w:lvlText w:val="%4."/>
      <w:lvlJc w:val="left"/>
      <w:pPr>
        <w:ind w:left="4176" w:hanging="360"/>
      </w:pPr>
    </w:lvl>
    <w:lvl w:ilvl="4" w:tplc="04090019" w:tentative="1">
      <w:start w:val="1"/>
      <w:numFmt w:val="lowerLetter"/>
      <w:lvlText w:val="%5."/>
      <w:lvlJc w:val="left"/>
      <w:pPr>
        <w:ind w:left="4896" w:hanging="360"/>
      </w:pPr>
    </w:lvl>
    <w:lvl w:ilvl="5" w:tplc="0409001B" w:tentative="1">
      <w:start w:val="1"/>
      <w:numFmt w:val="lowerRoman"/>
      <w:lvlText w:val="%6."/>
      <w:lvlJc w:val="right"/>
      <w:pPr>
        <w:ind w:left="5616" w:hanging="180"/>
      </w:pPr>
    </w:lvl>
    <w:lvl w:ilvl="6" w:tplc="0409000F" w:tentative="1">
      <w:start w:val="1"/>
      <w:numFmt w:val="decimal"/>
      <w:lvlText w:val="%7."/>
      <w:lvlJc w:val="left"/>
      <w:pPr>
        <w:ind w:left="6336" w:hanging="360"/>
      </w:pPr>
    </w:lvl>
    <w:lvl w:ilvl="7" w:tplc="04090019" w:tentative="1">
      <w:start w:val="1"/>
      <w:numFmt w:val="lowerLetter"/>
      <w:lvlText w:val="%8."/>
      <w:lvlJc w:val="left"/>
      <w:pPr>
        <w:ind w:left="7056" w:hanging="360"/>
      </w:pPr>
    </w:lvl>
    <w:lvl w:ilvl="8" w:tplc="0409001B" w:tentative="1">
      <w:start w:val="1"/>
      <w:numFmt w:val="lowerRoman"/>
      <w:lvlText w:val="%9."/>
      <w:lvlJc w:val="right"/>
      <w:pPr>
        <w:ind w:left="7776" w:hanging="180"/>
      </w:pPr>
    </w:lvl>
  </w:abstractNum>
  <w:abstractNum w:abstractNumId="8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9" w15:restartNumberingAfterBreak="0">
    <w:nsid w:val="2BAB6EE8"/>
    <w:multiLevelType w:val="multilevel"/>
    <w:tmpl w:val="DEC0E4CC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10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1DF6561"/>
    <w:multiLevelType w:val="hybridMultilevel"/>
    <w:tmpl w:val="27ECD9C4"/>
    <w:lvl w:ilvl="0" w:tplc="0409000F">
      <w:start w:val="1"/>
      <w:numFmt w:val="decimal"/>
      <w:lvlText w:val="%1."/>
      <w:lvlJc w:val="left"/>
      <w:pPr>
        <w:ind w:left="2016" w:hanging="360"/>
      </w:pPr>
    </w:lvl>
    <w:lvl w:ilvl="1" w:tplc="04090019" w:tentative="1">
      <w:start w:val="1"/>
      <w:numFmt w:val="lowerLetter"/>
      <w:lvlText w:val="%2."/>
      <w:lvlJc w:val="left"/>
      <w:pPr>
        <w:ind w:left="2736" w:hanging="360"/>
      </w:pPr>
    </w:lvl>
    <w:lvl w:ilvl="2" w:tplc="0409001B" w:tentative="1">
      <w:start w:val="1"/>
      <w:numFmt w:val="lowerRoman"/>
      <w:lvlText w:val="%3."/>
      <w:lvlJc w:val="right"/>
      <w:pPr>
        <w:ind w:left="3456" w:hanging="180"/>
      </w:pPr>
    </w:lvl>
    <w:lvl w:ilvl="3" w:tplc="0409000F" w:tentative="1">
      <w:start w:val="1"/>
      <w:numFmt w:val="decimal"/>
      <w:lvlText w:val="%4."/>
      <w:lvlJc w:val="left"/>
      <w:pPr>
        <w:ind w:left="4176" w:hanging="360"/>
      </w:pPr>
    </w:lvl>
    <w:lvl w:ilvl="4" w:tplc="04090019" w:tentative="1">
      <w:start w:val="1"/>
      <w:numFmt w:val="lowerLetter"/>
      <w:lvlText w:val="%5."/>
      <w:lvlJc w:val="left"/>
      <w:pPr>
        <w:ind w:left="4896" w:hanging="360"/>
      </w:pPr>
    </w:lvl>
    <w:lvl w:ilvl="5" w:tplc="0409001B" w:tentative="1">
      <w:start w:val="1"/>
      <w:numFmt w:val="lowerRoman"/>
      <w:lvlText w:val="%6."/>
      <w:lvlJc w:val="right"/>
      <w:pPr>
        <w:ind w:left="5616" w:hanging="180"/>
      </w:pPr>
    </w:lvl>
    <w:lvl w:ilvl="6" w:tplc="0409000F" w:tentative="1">
      <w:start w:val="1"/>
      <w:numFmt w:val="decimal"/>
      <w:lvlText w:val="%7."/>
      <w:lvlJc w:val="left"/>
      <w:pPr>
        <w:ind w:left="6336" w:hanging="360"/>
      </w:pPr>
    </w:lvl>
    <w:lvl w:ilvl="7" w:tplc="04090019" w:tentative="1">
      <w:start w:val="1"/>
      <w:numFmt w:val="lowerLetter"/>
      <w:lvlText w:val="%8."/>
      <w:lvlJc w:val="left"/>
      <w:pPr>
        <w:ind w:left="7056" w:hanging="360"/>
      </w:pPr>
    </w:lvl>
    <w:lvl w:ilvl="8" w:tplc="0409001B" w:tentative="1">
      <w:start w:val="1"/>
      <w:numFmt w:val="lowerRoman"/>
      <w:lvlText w:val="%9."/>
      <w:lvlJc w:val="right"/>
      <w:pPr>
        <w:ind w:left="7776" w:hanging="180"/>
      </w:pPr>
    </w:lvl>
  </w:abstractNum>
  <w:abstractNum w:abstractNumId="12" w15:restartNumberingAfterBreak="0">
    <w:nsid w:val="37C536FA"/>
    <w:multiLevelType w:val="hybridMultilevel"/>
    <w:tmpl w:val="82D49AF0"/>
    <w:lvl w:ilvl="0" w:tplc="0409000F">
      <w:start w:val="1"/>
      <w:numFmt w:val="decimal"/>
      <w:lvlText w:val="%1."/>
      <w:lvlJc w:val="left"/>
      <w:pPr>
        <w:ind w:left="2016" w:hanging="360"/>
      </w:pPr>
    </w:lvl>
    <w:lvl w:ilvl="1" w:tplc="04090019" w:tentative="1">
      <w:start w:val="1"/>
      <w:numFmt w:val="lowerLetter"/>
      <w:lvlText w:val="%2."/>
      <w:lvlJc w:val="left"/>
      <w:pPr>
        <w:ind w:left="2736" w:hanging="360"/>
      </w:pPr>
    </w:lvl>
    <w:lvl w:ilvl="2" w:tplc="0409001B" w:tentative="1">
      <w:start w:val="1"/>
      <w:numFmt w:val="lowerRoman"/>
      <w:lvlText w:val="%3."/>
      <w:lvlJc w:val="right"/>
      <w:pPr>
        <w:ind w:left="3456" w:hanging="180"/>
      </w:pPr>
    </w:lvl>
    <w:lvl w:ilvl="3" w:tplc="0409000F" w:tentative="1">
      <w:start w:val="1"/>
      <w:numFmt w:val="decimal"/>
      <w:lvlText w:val="%4."/>
      <w:lvlJc w:val="left"/>
      <w:pPr>
        <w:ind w:left="4176" w:hanging="360"/>
      </w:pPr>
    </w:lvl>
    <w:lvl w:ilvl="4" w:tplc="04090019" w:tentative="1">
      <w:start w:val="1"/>
      <w:numFmt w:val="lowerLetter"/>
      <w:lvlText w:val="%5."/>
      <w:lvlJc w:val="left"/>
      <w:pPr>
        <w:ind w:left="4896" w:hanging="360"/>
      </w:pPr>
    </w:lvl>
    <w:lvl w:ilvl="5" w:tplc="0409001B" w:tentative="1">
      <w:start w:val="1"/>
      <w:numFmt w:val="lowerRoman"/>
      <w:lvlText w:val="%6."/>
      <w:lvlJc w:val="right"/>
      <w:pPr>
        <w:ind w:left="5616" w:hanging="180"/>
      </w:pPr>
    </w:lvl>
    <w:lvl w:ilvl="6" w:tplc="0409000F" w:tentative="1">
      <w:start w:val="1"/>
      <w:numFmt w:val="decimal"/>
      <w:lvlText w:val="%7."/>
      <w:lvlJc w:val="left"/>
      <w:pPr>
        <w:ind w:left="6336" w:hanging="360"/>
      </w:pPr>
    </w:lvl>
    <w:lvl w:ilvl="7" w:tplc="04090019" w:tentative="1">
      <w:start w:val="1"/>
      <w:numFmt w:val="lowerLetter"/>
      <w:lvlText w:val="%8."/>
      <w:lvlJc w:val="left"/>
      <w:pPr>
        <w:ind w:left="7056" w:hanging="360"/>
      </w:pPr>
    </w:lvl>
    <w:lvl w:ilvl="8" w:tplc="0409001B" w:tentative="1">
      <w:start w:val="1"/>
      <w:numFmt w:val="lowerRoman"/>
      <w:lvlText w:val="%9."/>
      <w:lvlJc w:val="right"/>
      <w:pPr>
        <w:ind w:left="7776" w:hanging="180"/>
      </w:pPr>
    </w:lvl>
  </w:abstractNum>
  <w:abstractNum w:abstractNumId="13" w15:restartNumberingAfterBreak="0">
    <w:nsid w:val="3832144A"/>
    <w:multiLevelType w:val="hybridMultilevel"/>
    <w:tmpl w:val="38B61AF8"/>
    <w:lvl w:ilvl="0" w:tplc="0409000F">
      <w:start w:val="1"/>
      <w:numFmt w:val="decimal"/>
      <w:lvlText w:val="%1."/>
      <w:lvlJc w:val="left"/>
      <w:pPr>
        <w:ind w:left="2016" w:hanging="360"/>
      </w:pPr>
    </w:lvl>
    <w:lvl w:ilvl="1" w:tplc="04090019" w:tentative="1">
      <w:start w:val="1"/>
      <w:numFmt w:val="lowerLetter"/>
      <w:lvlText w:val="%2."/>
      <w:lvlJc w:val="left"/>
      <w:pPr>
        <w:ind w:left="2736" w:hanging="360"/>
      </w:pPr>
    </w:lvl>
    <w:lvl w:ilvl="2" w:tplc="0409001B" w:tentative="1">
      <w:start w:val="1"/>
      <w:numFmt w:val="lowerRoman"/>
      <w:lvlText w:val="%3."/>
      <w:lvlJc w:val="right"/>
      <w:pPr>
        <w:ind w:left="3456" w:hanging="180"/>
      </w:pPr>
    </w:lvl>
    <w:lvl w:ilvl="3" w:tplc="0409000F" w:tentative="1">
      <w:start w:val="1"/>
      <w:numFmt w:val="decimal"/>
      <w:lvlText w:val="%4."/>
      <w:lvlJc w:val="left"/>
      <w:pPr>
        <w:ind w:left="4176" w:hanging="360"/>
      </w:pPr>
    </w:lvl>
    <w:lvl w:ilvl="4" w:tplc="04090019" w:tentative="1">
      <w:start w:val="1"/>
      <w:numFmt w:val="lowerLetter"/>
      <w:lvlText w:val="%5."/>
      <w:lvlJc w:val="left"/>
      <w:pPr>
        <w:ind w:left="4896" w:hanging="360"/>
      </w:pPr>
    </w:lvl>
    <w:lvl w:ilvl="5" w:tplc="0409001B" w:tentative="1">
      <w:start w:val="1"/>
      <w:numFmt w:val="lowerRoman"/>
      <w:lvlText w:val="%6."/>
      <w:lvlJc w:val="right"/>
      <w:pPr>
        <w:ind w:left="5616" w:hanging="180"/>
      </w:pPr>
    </w:lvl>
    <w:lvl w:ilvl="6" w:tplc="0409000F" w:tentative="1">
      <w:start w:val="1"/>
      <w:numFmt w:val="decimal"/>
      <w:lvlText w:val="%7."/>
      <w:lvlJc w:val="left"/>
      <w:pPr>
        <w:ind w:left="6336" w:hanging="360"/>
      </w:pPr>
    </w:lvl>
    <w:lvl w:ilvl="7" w:tplc="04090019" w:tentative="1">
      <w:start w:val="1"/>
      <w:numFmt w:val="lowerLetter"/>
      <w:lvlText w:val="%8."/>
      <w:lvlJc w:val="left"/>
      <w:pPr>
        <w:ind w:left="7056" w:hanging="360"/>
      </w:pPr>
    </w:lvl>
    <w:lvl w:ilvl="8" w:tplc="0409001B" w:tentative="1">
      <w:start w:val="1"/>
      <w:numFmt w:val="lowerRoman"/>
      <w:lvlText w:val="%9."/>
      <w:lvlJc w:val="right"/>
      <w:pPr>
        <w:ind w:left="7776" w:hanging="180"/>
      </w:pPr>
    </w:lvl>
  </w:abstractNum>
  <w:abstractNum w:abstractNumId="14" w15:restartNumberingAfterBreak="0">
    <w:nsid w:val="38445478"/>
    <w:multiLevelType w:val="hybridMultilevel"/>
    <w:tmpl w:val="9C4821E4"/>
    <w:lvl w:ilvl="0" w:tplc="0409000F">
      <w:start w:val="1"/>
      <w:numFmt w:val="decimal"/>
      <w:lvlText w:val="%1."/>
      <w:lvlJc w:val="left"/>
      <w:pPr>
        <w:ind w:left="2016" w:hanging="360"/>
      </w:pPr>
    </w:lvl>
    <w:lvl w:ilvl="1" w:tplc="04090019" w:tentative="1">
      <w:start w:val="1"/>
      <w:numFmt w:val="lowerLetter"/>
      <w:lvlText w:val="%2."/>
      <w:lvlJc w:val="left"/>
      <w:pPr>
        <w:ind w:left="2736" w:hanging="360"/>
      </w:pPr>
    </w:lvl>
    <w:lvl w:ilvl="2" w:tplc="0409001B" w:tentative="1">
      <w:start w:val="1"/>
      <w:numFmt w:val="lowerRoman"/>
      <w:lvlText w:val="%3."/>
      <w:lvlJc w:val="right"/>
      <w:pPr>
        <w:ind w:left="3456" w:hanging="180"/>
      </w:pPr>
    </w:lvl>
    <w:lvl w:ilvl="3" w:tplc="0409000F" w:tentative="1">
      <w:start w:val="1"/>
      <w:numFmt w:val="decimal"/>
      <w:lvlText w:val="%4."/>
      <w:lvlJc w:val="left"/>
      <w:pPr>
        <w:ind w:left="4176" w:hanging="360"/>
      </w:pPr>
    </w:lvl>
    <w:lvl w:ilvl="4" w:tplc="04090019" w:tentative="1">
      <w:start w:val="1"/>
      <w:numFmt w:val="lowerLetter"/>
      <w:lvlText w:val="%5."/>
      <w:lvlJc w:val="left"/>
      <w:pPr>
        <w:ind w:left="4896" w:hanging="360"/>
      </w:pPr>
    </w:lvl>
    <w:lvl w:ilvl="5" w:tplc="0409001B" w:tentative="1">
      <w:start w:val="1"/>
      <w:numFmt w:val="lowerRoman"/>
      <w:lvlText w:val="%6."/>
      <w:lvlJc w:val="right"/>
      <w:pPr>
        <w:ind w:left="5616" w:hanging="180"/>
      </w:pPr>
    </w:lvl>
    <w:lvl w:ilvl="6" w:tplc="0409000F" w:tentative="1">
      <w:start w:val="1"/>
      <w:numFmt w:val="decimal"/>
      <w:lvlText w:val="%7."/>
      <w:lvlJc w:val="left"/>
      <w:pPr>
        <w:ind w:left="6336" w:hanging="360"/>
      </w:pPr>
    </w:lvl>
    <w:lvl w:ilvl="7" w:tplc="04090019" w:tentative="1">
      <w:start w:val="1"/>
      <w:numFmt w:val="lowerLetter"/>
      <w:lvlText w:val="%8."/>
      <w:lvlJc w:val="left"/>
      <w:pPr>
        <w:ind w:left="7056" w:hanging="360"/>
      </w:pPr>
    </w:lvl>
    <w:lvl w:ilvl="8" w:tplc="0409001B" w:tentative="1">
      <w:start w:val="1"/>
      <w:numFmt w:val="lowerRoman"/>
      <w:lvlText w:val="%9."/>
      <w:lvlJc w:val="right"/>
      <w:pPr>
        <w:ind w:left="7776" w:hanging="180"/>
      </w:pPr>
    </w:lvl>
  </w:abstractNum>
  <w:abstractNum w:abstractNumId="15" w15:restartNumberingAfterBreak="0">
    <w:nsid w:val="399C5328"/>
    <w:multiLevelType w:val="hybridMultilevel"/>
    <w:tmpl w:val="642AF4B8"/>
    <w:lvl w:ilvl="0" w:tplc="0409000F">
      <w:start w:val="1"/>
      <w:numFmt w:val="decimal"/>
      <w:lvlText w:val="%1."/>
      <w:lvlJc w:val="left"/>
      <w:pPr>
        <w:ind w:left="1620" w:hanging="360"/>
      </w:p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16" w15:restartNumberingAfterBreak="0">
    <w:nsid w:val="40B05AC8"/>
    <w:multiLevelType w:val="multilevel"/>
    <w:tmpl w:val="AB3807E0"/>
    <w:numStyleLink w:val="Style1"/>
  </w:abstractNum>
  <w:abstractNum w:abstractNumId="17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48940F00"/>
    <w:multiLevelType w:val="hybridMultilevel"/>
    <w:tmpl w:val="2A2C425E"/>
    <w:lvl w:ilvl="0" w:tplc="0409000F">
      <w:start w:val="1"/>
      <w:numFmt w:val="decimal"/>
      <w:lvlText w:val="%1."/>
      <w:lvlJc w:val="left"/>
      <w:pPr>
        <w:ind w:left="2016" w:hanging="360"/>
      </w:pPr>
    </w:lvl>
    <w:lvl w:ilvl="1" w:tplc="04090019" w:tentative="1">
      <w:start w:val="1"/>
      <w:numFmt w:val="lowerLetter"/>
      <w:lvlText w:val="%2."/>
      <w:lvlJc w:val="left"/>
      <w:pPr>
        <w:ind w:left="2736" w:hanging="360"/>
      </w:pPr>
    </w:lvl>
    <w:lvl w:ilvl="2" w:tplc="0409001B" w:tentative="1">
      <w:start w:val="1"/>
      <w:numFmt w:val="lowerRoman"/>
      <w:lvlText w:val="%3."/>
      <w:lvlJc w:val="right"/>
      <w:pPr>
        <w:ind w:left="3456" w:hanging="180"/>
      </w:pPr>
    </w:lvl>
    <w:lvl w:ilvl="3" w:tplc="0409000F" w:tentative="1">
      <w:start w:val="1"/>
      <w:numFmt w:val="decimal"/>
      <w:lvlText w:val="%4."/>
      <w:lvlJc w:val="left"/>
      <w:pPr>
        <w:ind w:left="4176" w:hanging="360"/>
      </w:pPr>
    </w:lvl>
    <w:lvl w:ilvl="4" w:tplc="04090019" w:tentative="1">
      <w:start w:val="1"/>
      <w:numFmt w:val="lowerLetter"/>
      <w:lvlText w:val="%5."/>
      <w:lvlJc w:val="left"/>
      <w:pPr>
        <w:ind w:left="4896" w:hanging="360"/>
      </w:pPr>
    </w:lvl>
    <w:lvl w:ilvl="5" w:tplc="0409001B" w:tentative="1">
      <w:start w:val="1"/>
      <w:numFmt w:val="lowerRoman"/>
      <w:lvlText w:val="%6."/>
      <w:lvlJc w:val="right"/>
      <w:pPr>
        <w:ind w:left="5616" w:hanging="180"/>
      </w:pPr>
    </w:lvl>
    <w:lvl w:ilvl="6" w:tplc="0409000F" w:tentative="1">
      <w:start w:val="1"/>
      <w:numFmt w:val="decimal"/>
      <w:lvlText w:val="%7."/>
      <w:lvlJc w:val="left"/>
      <w:pPr>
        <w:ind w:left="6336" w:hanging="360"/>
      </w:pPr>
    </w:lvl>
    <w:lvl w:ilvl="7" w:tplc="04090019" w:tentative="1">
      <w:start w:val="1"/>
      <w:numFmt w:val="lowerLetter"/>
      <w:lvlText w:val="%8."/>
      <w:lvlJc w:val="left"/>
      <w:pPr>
        <w:ind w:left="7056" w:hanging="360"/>
      </w:pPr>
    </w:lvl>
    <w:lvl w:ilvl="8" w:tplc="0409001B" w:tentative="1">
      <w:start w:val="1"/>
      <w:numFmt w:val="lowerRoman"/>
      <w:lvlText w:val="%9."/>
      <w:lvlJc w:val="right"/>
      <w:pPr>
        <w:ind w:left="7776" w:hanging="180"/>
      </w:pPr>
    </w:lvl>
  </w:abstractNum>
  <w:abstractNum w:abstractNumId="1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68735F15"/>
    <w:multiLevelType w:val="hybridMultilevel"/>
    <w:tmpl w:val="D7DE14B2"/>
    <w:lvl w:ilvl="0" w:tplc="0409000F">
      <w:start w:val="1"/>
      <w:numFmt w:val="decimal"/>
      <w:lvlText w:val="%1."/>
      <w:lvlJc w:val="left"/>
      <w:pPr>
        <w:ind w:left="2016" w:hanging="360"/>
      </w:pPr>
    </w:lvl>
    <w:lvl w:ilvl="1" w:tplc="04090019" w:tentative="1">
      <w:start w:val="1"/>
      <w:numFmt w:val="lowerLetter"/>
      <w:lvlText w:val="%2."/>
      <w:lvlJc w:val="left"/>
      <w:pPr>
        <w:ind w:left="2736" w:hanging="360"/>
      </w:pPr>
    </w:lvl>
    <w:lvl w:ilvl="2" w:tplc="0409001B" w:tentative="1">
      <w:start w:val="1"/>
      <w:numFmt w:val="lowerRoman"/>
      <w:lvlText w:val="%3."/>
      <w:lvlJc w:val="right"/>
      <w:pPr>
        <w:ind w:left="3456" w:hanging="180"/>
      </w:pPr>
    </w:lvl>
    <w:lvl w:ilvl="3" w:tplc="0409000F" w:tentative="1">
      <w:start w:val="1"/>
      <w:numFmt w:val="decimal"/>
      <w:lvlText w:val="%4."/>
      <w:lvlJc w:val="left"/>
      <w:pPr>
        <w:ind w:left="4176" w:hanging="360"/>
      </w:pPr>
    </w:lvl>
    <w:lvl w:ilvl="4" w:tplc="04090019" w:tentative="1">
      <w:start w:val="1"/>
      <w:numFmt w:val="lowerLetter"/>
      <w:lvlText w:val="%5."/>
      <w:lvlJc w:val="left"/>
      <w:pPr>
        <w:ind w:left="4896" w:hanging="360"/>
      </w:pPr>
    </w:lvl>
    <w:lvl w:ilvl="5" w:tplc="0409001B" w:tentative="1">
      <w:start w:val="1"/>
      <w:numFmt w:val="lowerRoman"/>
      <w:lvlText w:val="%6."/>
      <w:lvlJc w:val="right"/>
      <w:pPr>
        <w:ind w:left="5616" w:hanging="180"/>
      </w:pPr>
    </w:lvl>
    <w:lvl w:ilvl="6" w:tplc="0409000F" w:tentative="1">
      <w:start w:val="1"/>
      <w:numFmt w:val="decimal"/>
      <w:lvlText w:val="%7."/>
      <w:lvlJc w:val="left"/>
      <w:pPr>
        <w:ind w:left="6336" w:hanging="360"/>
      </w:pPr>
    </w:lvl>
    <w:lvl w:ilvl="7" w:tplc="04090019" w:tentative="1">
      <w:start w:val="1"/>
      <w:numFmt w:val="lowerLetter"/>
      <w:lvlText w:val="%8."/>
      <w:lvlJc w:val="left"/>
      <w:pPr>
        <w:ind w:left="7056" w:hanging="360"/>
      </w:pPr>
    </w:lvl>
    <w:lvl w:ilvl="8" w:tplc="0409001B" w:tentative="1">
      <w:start w:val="1"/>
      <w:numFmt w:val="lowerRoman"/>
      <w:lvlText w:val="%9."/>
      <w:lvlJc w:val="right"/>
      <w:pPr>
        <w:ind w:left="7776" w:hanging="180"/>
      </w:pPr>
    </w:lvl>
  </w:abstractNum>
  <w:abstractNum w:abstractNumId="21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2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CCA2CCB"/>
    <w:multiLevelType w:val="multilevel"/>
    <w:tmpl w:val="AB3807E0"/>
    <w:numStyleLink w:val="Style1"/>
  </w:abstractNum>
  <w:num w:numId="1">
    <w:abstractNumId w:val="5"/>
  </w:num>
  <w:num w:numId="2">
    <w:abstractNumId w:val="3"/>
  </w:num>
  <w:num w:numId="3">
    <w:abstractNumId w:val="19"/>
  </w:num>
  <w:num w:numId="4">
    <w:abstractNumId w:val="2"/>
  </w:num>
  <w:num w:numId="5">
    <w:abstractNumId w:val="24"/>
  </w:num>
  <w:num w:numId="6">
    <w:abstractNumId w:val="8"/>
  </w:num>
  <w:num w:numId="7">
    <w:abstractNumId w:val="16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7"/>
  </w:num>
  <w:num w:numId="10">
    <w:abstractNumId w:val="22"/>
  </w:num>
  <w:num w:numId="11">
    <w:abstractNumId w:val="5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5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5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5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5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5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9"/>
  </w:num>
  <w:num w:numId="18">
    <w:abstractNumId w:val="1"/>
  </w:num>
  <w:num w:numId="19">
    <w:abstractNumId w:val="10"/>
  </w:num>
  <w:num w:numId="20">
    <w:abstractNumId w:val="23"/>
  </w:num>
  <w:num w:numId="21">
    <w:abstractNumId w:val="21"/>
  </w:num>
  <w:num w:numId="2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3"/>
  </w:num>
  <w:num w:numId="25">
    <w:abstractNumId w:val="14"/>
  </w:num>
  <w:num w:numId="26">
    <w:abstractNumId w:val="11"/>
  </w:num>
  <w:num w:numId="27">
    <w:abstractNumId w:val="6"/>
  </w:num>
  <w:num w:numId="28">
    <w:abstractNumId w:val="0"/>
  </w:num>
  <w:num w:numId="29">
    <w:abstractNumId w:val="7"/>
  </w:num>
  <w:num w:numId="30">
    <w:abstractNumId w:val="20"/>
  </w:num>
  <w:num w:numId="31">
    <w:abstractNumId w:val="4"/>
  </w:num>
  <w:num w:numId="32">
    <w:abstractNumId w:val="18"/>
  </w:num>
  <w:num w:numId="33">
    <w:abstractNumId w:val="12"/>
  </w:num>
  <w:num w:numId="3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601B3"/>
    <w:rsid w:val="00160A7B"/>
    <w:rsid w:val="00164F06"/>
    <w:rsid w:val="001737FF"/>
    <w:rsid w:val="001B075F"/>
    <w:rsid w:val="001E00A7"/>
    <w:rsid w:val="001F0ACC"/>
    <w:rsid w:val="002069C9"/>
    <w:rsid w:val="0022676A"/>
    <w:rsid w:val="00251CCF"/>
    <w:rsid w:val="002723AE"/>
    <w:rsid w:val="002C3EF1"/>
    <w:rsid w:val="002E7968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9560C"/>
    <w:rsid w:val="004A0004"/>
    <w:rsid w:val="004E0DAE"/>
    <w:rsid w:val="004E1149"/>
    <w:rsid w:val="004E3501"/>
    <w:rsid w:val="00501A42"/>
    <w:rsid w:val="005128C9"/>
    <w:rsid w:val="005250D8"/>
    <w:rsid w:val="00526FD7"/>
    <w:rsid w:val="0053256A"/>
    <w:rsid w:val="00545225"/>
    <w:rsid w:val="00545829"/>
    <w:rsid w:val="00546A51"/>
    <w:rsid w:val="005E3A68"/>
    <w:rsid w:val="005E497B"/>
    <w:rsid w:val="005E5853"/>
    <w:rsid w:val="005F0E23"/>
    <w:rsid w:val="00606479"/>
    <w:rsid w:val="0064027A"/>
    <w:rsid w:val="00653F9D"/>
    <w:rsid w:val="00664D00"/>
    <w:rsid w:val="00683CFE"/>
    <w:rsid w:val="00691A82"/>
    <w:rsid w:val="006D3734"/>
    <w:rsid w:val="006E0021"/>
    <w:rsid w:val="006E0F60"/>
    <w:rsid w:val="006E34DB"/>
    <w:rsid w:val="006F656D"/>
    <w:rsid w:val="00702D7D"/>
    <w:rsid w:val="007103CA"/>
    <w:rsid w:val="00715417"/>
    <w:rsid w:val="00716C01"/>
    <w:rsid w:val="007233A9"/>
    <w:rsid w:val="007277AA"/>
    <w:rsid w:val="00762541"/>
    <w:rsid w:val="00796742"/>
    <w:rsid w:val="007E58D3"/>
    <w:rsid w:val="00812BA3"/>
    <w:rsid w:val="00842D5B"/>
    <w:rsid w:val="00857197"/>
    <w:rsid w:val="00874AE3"/>
    <w:rsid w:val="00877CC2"/>
    <w:rsid w:val="008C16B1"/>
    <w:rsid w:val="008C5905"/>
    <w:rsid w:val="008E4F9C"/>
    <w:rsid w:val="008F333B"/>
    <w:rsid w:val="009568E7"/>
    <w:rsid w:val="00985201"/>
    <w:rsid w:val="00990E65"/>
    <w:rsid w:val="009A4500"/>
    <w:rsid w:val="009C0B57"/>
    <w:rsid w:val="009C254D"/>
    <w:rsid w:val="009E0B1D"/>
    <w:rsid w:val="009F3F79"/>
    <w:rsid w:val="00A054EF"/>
    <w:rsid w:val="00A075E8"/>
    <w:rsid w:val="00A353AC"/>
    <w:rsid w:val="00A37BC3"/>
    <w:rsid w:val="00A431E3"/>
    <w:rsid w:val="00A507F6"/>
    <w:rsid w:val="00A854C4"/>
    <w:rsid w:val="00A96CEE"/>
    <w:rsid w:val="00AB1093"/>
    <w:rsid w:val="00AB552D"/>
    <w:rsid w:val="00AD1389"/>
    <w:rsid w:val="00AF7766"/>
    <w:rsid w:val="00B17865"/>
    <w:rsid w:val="00B209CA"/>
    <w:rsid w:val="00B270A3"/>
    <w:rsid w:val="00B34A9A"/>
    <w:rsid w:val="00B63DAE"/>
    <w:rsid w:val="00B757C0"/>
    <w:rsid w:val="00B9278F"/>
    <w:rsid w:val="00BB2A5D"/>
    <w:rsid w:val="00BC6878"/>
    <w:rsid w:val="00BD3AFC"/>
    <w:rsid w:val="00BE1B97"/>
    <w:rsid w:val="00C3100B"/>
    <w:rsid w:val="00C37EC7"/>
    <w:rsid w:val="00C629AA"/>
    <w:rsid w:val="00C63029"/>
    <w:rsid w:val="00C741F4"/>
    <w:rsid w:val="00CA55BD"/>
    <w:rsid w:val="00CA7BE4"/>
    <w:rsid w:val="00CB4846"/>
    <w:rsid w:val="00D00520"/>
    <w:rsid w:val="00D00FFB"/>
    <w:rsid w:val="00D01F2F"/>
    <w:rsid w:val="00D03FAF"/>
    <w:rsid w:val="00D200F6"/>
    <w:rsid w:val="00D74B97"/>
    <w:rsid w:val="00D77029"/>
    <w:rsid w:val="00D77D08"/>
    <w:rsid w:val="00D92C1E"/>
    <w:rsid w:val="00DB4D06"/>
    <w:rsid w:val="00DE7D15"/>
    <w:rsid w:val="00DF7838"/>
    <w:rsid w:val="00E01493"/>
    <w:rsid w:val="00E54A5B"/>
    <w:rsid w:val="00E76878"/>
    <w:rsid w:val="00EB3101"/>
    <w:rsid w:val="00ED3644"/>
    <w:rsid w:val="00F14B9B"/>
    <w:rsid w:val="00F53D25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C629AA"/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C629AA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6.jpeg"/><Relationship Id="rId18" Type="http://schemas.openxmlformats.org/officeDocument/2006/relationships/image" Target="media/image9.jpg"/><Relationship Id="rId26" Type="http://schemas.openxmlformats.org/officeDocument/2006/relationships/image" Target="media/image15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3.vsdx"/><Relationship Id="rId34" Type="http://schemas.openxmlformats.org/officeDocument/2006/relationships/image" Target="media/image22.jpg"/><Relationship Id="rId7" Type="http://schemas.openxmlformats.org/officeDocument/2006/relationships/image" Target="media/image1.jpg"/><Relationship Id="rId12" Type="http://schemas.openxmlformats.org/officeDocument/2006/relationships/image" Target="media/image5.jpg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4.png"/><Relationship Id="rId33" Type="http://schemas.openxmlformats.org/officeDocument/2006/relationships/image" Target="media/image21.jpg"/><Relationship Id="rId2" Type="http://schemas.openxmlformats.org/officeDocument/2006/relationships/customXml" Target="../customXml/item2.xml"/><Relationship Id="rId16" Type="http://schemas.openxmlformats.org/officeDocument/2006/relationships/image" Target="media/image8.emf"/><Relationship Id="rId20" Type="http://schemas.openxmlformats.org/officeDocument/2006/relationships/image" Target="media/image11.emf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6.png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jpg"/><Relationship Id="rId31" Type="http://schemas.openxmlformats.org/officeDocument/2006/relationships/image" Target="media/image19.png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image" Target="media/image7.emf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5.vsdx"/><Relationship Id="rId30" Type="http://schemas.openxmlformats.org/officeDocument/2006/relationships/image" Target="media/image18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11-04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EE52F3A-6130-40C7-853A-397F486BCA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24</Pages>
  <Words>352</Words>
  <Characters>2008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he Owls</dc:creator>
  <cp:lastModifiedBy>Võ Đặng Nguyễn</cp:lastModifiedBy>
  <cp:revision>8</cp:revision>
  <dcterms:created xsi:type="dcterms:W3CDTF">2017-11-05T13:16:00Z</dcterms:created>
  <dcterms:modified xsi:type="dcterms:W3CDTF">2017-11-05T14:55:00Z</dcterms:modified>
  <cp:contentStatus/>
</cp:coreProperties>
</file>